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2136" w:rsidRPr="00065E5F" w:rsidRDefault="00952136">
      <w:pPr>
        <w:rPr>
          <w:u w:val="single"/>
        </w:rPr>
      </w:pPr>
      <w:r w:rsidRPr="00952136">
        <w:rPr>
          <w:u w:val="single"/>
        </w:rPr>
        <w:t>Диаграмма сущностей (ER)</w:t>
      </w:r>
      <w:r w:rsidR="00242F4C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3.5pt;margin-top:39.35pt;width:523.55pt;height:342.2pt;z-index:251659264;mso-position-horizontal-relative:text;mso-position-vertical-relative:text;mso-width-relative:page;mso-height-relative:page">
            <v:imagedata r:id="rId7" o:title=""/>
            <w10:wrap type="square"/>
          </v:shape>
          <o:OLEObject Type="Embed" ProgID="Visio.Drawing.15" ShapeID="_x0000_s1026" DrawAspect="Content" ObjectID="_1603088975" r:id="rId8"/>
        </w:object>
      </w:r>
    </w:p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C6372E" w:rsidRDefault="00C6372E"/>
    <w:p w:rsidR="00C6372E" w:rsidRDefault="00C6372E"/>
    <w:p w:rsidR="00952136" w:rsidRDefault="00952136"/>
    <w:p w:rsidR="00952136" w:rsidRDefault="00952136"/>
    <w:p w:rsidR="00952136" w:rsidRDefault="00952136"/>
    <w:p w:rsidR="00065E5F" w:rsidRDefault="00065E5F"/>
    <w:p w:rsidR="00065E5F" w:rsidRDefault="00065E5F"/>
    <w:p w:rsidR="00952136" w:rsidRDefault="00952136"/>
    <w:p w:rsidR="00065E5F" w:rsidRDefault="00065E5F"/>
    <w:p w:rsidR="00065E5F" w:rsidRDefault="00065E5F"/>
    <w:p w:rsidR="00952136" w:rsidRDefault="00952136">
      <w:pPr>
        <w:rPr>
          <w:rFonts w:ascii="Segoe UI" w:hAnsi="Segoe UI" w:cs="Segoe UI"/>
          <w:color w:val="24292E"/>
          <w:u w:val="single"/>
          <w:shd w:val="clear" w:color="auto" w:fill="FFFFFF"/>
        </w:rPr>
      </w:pPr>
      <w:r w:rsidRPr="00952136">
        <w:rPr>
          <w:rFonts w:ascii="Segoe UI" w:hAnsi="Segoe UI" w:cs="Segoe UI"/>
          <w:color w:val="24292E"/>
          <w:u w:val="single"/>
          <w:shd w:val="clear" w:color="auto" w:fill="FFFFFF"/>
        </w:rPr>
        <w:lastRenderedPageBreak/>
        <w:t>Прототипы экранных форм</w:t>
      </w:r>
    </w:p>
    <w:p w:rsidR="00943872" w:rsidRDefault="00943872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Прототип формы регистрации – для регистрации пользователя</w:t>
      </w:r>
    </w:p>
    <w:p w:rsidR="00943872" w:rsidRPr="00943872" w:rsidRDefault="00943872">
      <w:pPr>
        <w:rPr>
          <w:rFonts w:ascii="Segoe UI" w:hAnsi="Segoe UI" w:cs="Segoe UI"/>
          <w:color w:val="24292E"/>
          <w:shd w:val="clear" w:color="auto" w:fill="FFFFFF"/>
        </w:rPr>
      </w:pPr>
      <w:r>
        <w:object w:dxaOrig="7861" w:dyaOrig="5911">
          <v:shape id="_x0000_i1025" type="#_x0000_t75" style="width:393pt;height:295.5pt" o:ole="">
            <v:imagedata r:id="rId9" o:title=""/>
          </v:shape>
          <o:OLEObject Type="Embed" ProgID="Visio.Drawing.15" ShapeID="_x0000_i1025" DrawAspect="Content" ObjectID="_1603088971" r:id="rId10"/>
        </w:object>
      </w:r>
    </w:p>
    <w:p w:rsidR="00B92242" w:rsidRPr="00B92242" w:rsidRDefault="00B92242">
      <w:pPr>
        <w:rPr>
          <w:rFonts w:ascii="Segoe UI" w:hAnsi="Segoe UI" w:cs="Segoe UI"/>
          <w:color w:val="24292E"/>
          <w:shd w:val="clear" w:color="auto" w:fill="FFFFFF"/>
        </w:rPr>
      </w:pPr>
      <w:r w:rsidRPr="00B92242">
        <w:rPr>
          <w:rFonts w:ascii="Segoe UI" w:hAnsi="Segoe UI" w:cs="Segoe UI"/>
          <w:color w:val="24292E"/>
          <w:shd w:val="clear" w:color="auto" w:fill="FFFFFF"/>
        </w:rPr>
        <w:t>Прототип формы авторизации</w:t>
      </w:r>
      <w:r>
        <w:rPr>
          <w:rFonts w:ascii="Segoe UI" w:hAnsi="Segoe UI" w:cs="Segoe UI"/>
          <w:color w:val="24292E"/>
          <w:shd w:val="clear" w:color="auto" w:fill="FFFFFF"/>
        </w:rPr>
        <w:t xml:space="preserve"> – для входа пользователя</w:t>
      </w:r>
    </w:p>
    <w:p w:rsidR="00952136" w:rsidRDefault="00943872">
      <w:r>
        <w:object w:dxaOrig="7861" w:dyaOrig="5911">
          <v:shape id="_x0000_i1026" type="#_x0000_t75" style="width:393pt;height:295.5pt" o:ole="">
            <v:imagedata r:id="rId11" o:title=""/>
          </v:shape>
          <o:OLEObject Type="Embed" ProgID="Visio.Drawing.15" ShapeID="_x0000_i1026" DrawAspect="Content" ObjectID="_1603088972" r:id="rId12"/>
        </w:object>
      </w:r>
    </w:p>
    <w:p w:rsidR="00484E66" w:rsidRDefault="00484E66"/>
    <w:p w:rsidR="00484E66" w:rsidRDefault="00484E66">
      <w:r>
        <w:lastRenderedPageBreak/>
        <w:t>Прототип формы создания заметок – для создания заметок, их написания и добавления документов к ним</w:t>
      </w:r>
    </w:p>
    <w:p w:rsidR="00484E66" w:rsidRPr="00952136" w:rsidRDefault="00943872">
      <w:pPr>
        <w:rPr>
          <w:u w:val="single"/>
        </w:rPr>
      </w:pPr>
      <w:r>
        <w:object w:dxaOrig="7861" w:dyaOrig="5911">
          <v:shape id="_x0000_i1027" type="#_x0000_t75" style="width:393pt;height:295.5pt" o:ole="">
            <v:imagedata r:id="rId13" o:title=""/>
          </v:shape>
          <o:OLEObject Type="Embed" ProgID="Visio.Drawing.15" ShapeID="_x0000_i1027" DrawAspect="Content" ObjectID="_1603088973" r:id="rId14"/>
        </w:object>
      </w:r>
    </w:p>
    <w:p w:rsidR="00952136" w:rsidRDefault="00952136"/>
    <w:p w:rsidR="00484E66" w:rsidRDefault="00484E66">
      <w:r>
        <w:t>Прототип списка заметок – для отображения списка заметок и возможности их сортировки</w:t>
      </w:r>
    </w:p>
    <w:p w:rsidR="00065E5F" w:rsidRDefault="00943872">
      <w:r>
        <w:object w:dxaOrig="7861" w:dyaOrig="5911">
          <v:shape id="_x0000_i1028" type="#_x0000_t75" style="width:393pt;height:295.5pt" o:ole="">
            <v:imagedata r:id="rId15" o:title=""/>
          </v:shape>
          <o:OLEObject Type="Embed" ProgID="Visio.Drawing.15" ShapeID="_x0000_i1028" DrawAspect="Content" ObjectID="_1603088974" r:id="rId16"/>
        </w:object>
      </w:r>
    </w:p>
    <w:p w:rsidR="00065E5F" w:rsidRDefault="00065E5F"/>
    <w:p w:rsidR="00065E5F" w:rsidRDefault="00065E5F">
      <w:r>
        <w:br w:type="page"/>
      </w:r>
    </w:p>
    <w:p w:rsidR="00F14D87" w:rsidRDefault="00F14D87" w:rsidP="00F14D87">
      <w:r w:rsidRPr="002D7FCB">
        <w:rPr>
          <w:lang w:val="en-US"/>
        </w:rPr>
        <w:lastRenderedPageBreak/>
        <w:t>API-</w:t>
      </w:r>
      <w:r>
        <w:t>функции:</w:t>
      </w:r>
    </w:p>
    <w:p w:rsidR="00F14D87" w:rsidRDefault="00F14D87" w:rsidP="00F14D87">
      <w:r>
        <w:t xml:space="preserve">      1.   Добавление пользовател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>Входная – имя, логин, пароль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>Id</w:t>
      </w:r>
      <w:r>
        <w:t xml:space="preserve">, </w:t>
      </w:r>
      <w:r w:rsidRPr="00C6492A">
        <w:t>имя, логин, пароль</w:t>
      </w:r>
    </w:p>
    <w:p w:rsidR="00836270" w:rsidRDefault="00836270" w:rsidP="00836270">
      <w:r>
        <w:t xml:space="preserve">       2. Вход пользователя</w:t>
      </w:r>
    </w:p>
    <w:p w:rsidR="00836270" w:rsidRDefault="00836270" w:rsidP="00836270">
      <w:pPr>
        <w:pStyle w:val="a3"/>
        <w:numPr>
          <w:ilvl w:val="0"/>
          <w:numId w:val="3"/>
        </w:numPr>
      </w:pPr>
      <w:r>
        <w:t>Входная – имя, логин</w:t>
      </w:r>
      <w:r w:rsidR="00B51A2C">
        <w:rPr>
          <w:lang w:val="en-US"/>
        </w:rPr>
        <w:t xml:space="preserve">, </w:t>
      </w:r>
      <w:r w:rsidR="00B51A2C">
        <w:t>пароль</w:t>
      </w:r>
    </w:p>
    <w:p w:rsidR="00836270" w:rsidRDefault="00836270" w:rsidP="00836270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>Id</w:t>
      </w:r>
      <w:r>
        <w:t xml:space="preserve">, </w:t>
      </w:r>
      <w:r w:rsidRPr="00C6492A">
        <w:t>имя, логин</w:t>
      </w:r>
    </w:p>
    <w:p w:rsidR="00F14D87" w:rsidRDefault="00836270" w:rsidP="00F14D87">
      <w:r>
        <w:t xml:space="preserve">       3.  Р</w:t>
      </w:r>
      <w:r w:rsidR="00F14D87">
        <w:t>едактирование пользовател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>
        <w:rPr>
          <w:lang w:val="en-US"/>
        </w:rPr>
        <w:t>id</w:t>
      </w:r>
      <w:r w:rsidRPr="00DD1F18">
        <w:t xml:space="preserve">, </w:t>
      </w:r>
      <w:r>
        <w:t>имя, логин, пароль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>Id</w:t>
      </w:r>
      <w:r>
        <w:t xml:space="preserve">, </w:t>
      </w:r>
      <w:r w:rsidRPr="00C6492A">
        <w:t>имя, логин, пароль</w:t>
      </w:r>
    </w:p>
    <w:p w:rsidR="00F14D87" w:rsidRDefault="00836270" w:rsidP="00F14D87">
      <w:pPr>
        <w:ind w:left="360"/>
      </w:pPr>
      <w:r>
        <w:t>4</w:t>
      </w:r>
      <w:r w:rsidR="00F14D87">
        <w:t xml:space="preserve">.   </w:t>
      </w:r>
      <w:r>
        <w:t>Создание заметки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 Входная – название, текст, набор бинарных файлов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 w:rsidRPr="00C6492A">
        <w:t>идентификатор</w:t>
      </w:r>
      <w:r>
        <w:t>, название, текст, набор бинарных файлов, дата создания</w:t>
      </w:r>
    </w:p>
    <w:p w:rsidR="00F14D87" w:rsidRDefault="00836270" w:rsidP="00F14D87">
      <w:pPr>
        <w:ind w:left="360"/>
      </w:pPr>
      <w:r>
        <w:t>5</w:t>
      </w:r>
      <w:r w:rsidR="00F14D87" w:rsidRPr="00DD1F18">
        <w:t>.</w:t>
      </w:r>
      <w:r w:rsidR="00F14D87" w:rsidRPr="00DD1F18">
        <w:tab/>
      </w:r>
      <w:r>
        <w:t>Редактирование</w:t>
      </w:r>
      <w:r w:rsidR="00F14D87">
        <w:t xml:space="preserve"> заметок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 w:rsidRPr="00C6492A">
        <w:t>идентификатор</w:t>
      </w:r>
      <w:r>
        <w:t>, название, текст, набор бинарных файлов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 w:rsidRPr="00C6492A">
        <w:t>идентификатор</w:t>
      </w:r>
      <w:r>
        <w:t>, название, текст, набор бинарных файлов, дата создания</w:t>
      </w:r>
    </w:p>
    <w:p w:rsidR="00F14D87" w:rsidRDefault="00F14D87" w:rsidP="00F14D87">
      <w:pPr>
        <w:pStyle w:val="a3"/>
        <w:ind w:left="1440"/>
      </w:pPr>
    </w:p>
    <w:p w:rsidR="00F14D87" w:rsidRDefault="00F14D87" w:rsidP="00F14D87">
      <w:r>
        <w:t xml:space="preserve">       </w:t>
      </w:r>
      <w:r w:rsidR="00836270">
        <w:t>6</w:t>
      </w:r>
      <w:r>
        <w:t xml:space="preserve">. </w:t>
      </w:r>
      <w:r>
        <w:tab/>
        <w:t>Вывод списка заметок пользовател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 w:rsidRPr="00C6492A">
        <w:t>идентификатор</w:t>
      </w:r>
      <w:r>
        <w:t>, название, текст, набор бинарных файлов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>Выходная – список заметок</w:t>
      </w:r>
    </w:p>
    <w:p w:rsidR="00F14D87" w:rsidRDefault="00F14D87" w:rsidP="00F14D87">
      <w:r>
        <w:t xml:space="preserve">       </w:t>
      </w:r>
      <w:r w:rsidR="00836270">
        <w:t>7</w:t>
      </w:r>
      <w:r>
        <w:t>.  Создание папки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>Входная – им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 xml:space="preserve">идентификатор, дата </w:t>
      </w:r>
      <w:r>
        <w:t>создания, имя</w:t>
      </w:r>
    </w:p>
    <w:p w:rsidR="00F14D87" w:rsidRDefault="00836270" w:rsidP="00F14D87">
      <w:pPr>
        <w:ind w:left="360"/>
      </w:pPr>
      <w:r>
        <w:t xml:space="preserve">8. Редактирование </w:t>
      </w:r>
      <w:r w:rsidR="00F14D87">
        <w:t>папок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 w:rsidRPr="00836270">
        <w:t xml:space="preserve">идентификатор, дата </w:t>
      </w:r>
      <w:r>
        <w:t>создания, им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 w:rsidRPr="00836270">
        <w:t xml:space="preserve">идентификатор, дата </w:t>
      </w:r>
      <w:r>
        <w:t>создания, имя</w:t>
      </w:r>
    </w:p>
    <w:p w:rsidR="00836270" w:rsidRPr="00836270" w:rsidRDefault="00836270" w:rsidP="00836270">
      <w:r w:rsidRPr="00836270">
        <w:t xml:space="preserve">       </w:t>
      </w:r>
    </w:p>
    <w:p w:rsidR="00F14D87" w:rsidRDefault="00F14D87" w:rsidP="00F14D87"/>
    <w:p w:rsidR="00F14D87" w:rsidRDefault="00F14D87">
      <w:r>
        <w:br w:type="page"/>
      </w:r>
    </w:p>
    <w:p w:rsidR="00F14D87" w:rsidRDefault="00F14D87"/>
    <w:p w:rsidR="00100D29" w:rsidRDefault="00E47998">
      <w:r>
        <w:t>Иерархическая структура работ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Требования</w:t>
      </w:r>
    </w:p>
    <w:p w:rsidR="00EA1E7A" w:rsidRDefault="00EA1E7A" w:rsidP="00EA1E7A">
      <w:pPr>
        <w:pStyle w:val="a3"/>
        <w:ind w:left="360"/>
      </w:pPr>
      <w:r>
        <w:t>1.1. Сбор требований</w:t>
      </w:r>
    </w:p>
    <w:p w:rsidR="00EA1E7A" w:rsidRDefault="00EA1E7A" w:rsidP="00EA1E7A">
      <w:pPr>
        <w:pStyle w:val="a3"/>
        <w:ind w:left="360"/>
      </w:pPr>
      <w:r>
        <w:t>1.2. Составление требований</w:t>
      </w:r>
    </w:p>
    <w:p w:rsidR="00EA1E7A" w:rsidRDefault="00EA1E7A" w:rsidP="00EA1E7A">
      <w:pPr>
        <w:pStyle w:val="a3"/>
        <w:ind w:left="360"/>
      </w:pPr>
      <w:r>
        <w:t>1.3. Согласование и утверждение требований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Проектирование</w:t>
      </w:r>
    </w:p>
    <w:p w:rsidR="00E47998" w:rsidRDefault="00E47998" w:rsidP="00E47998">
      <w:pPr>
        <w:pStyle w:val="a3"/>
        <w:ind w:left="360"/>
      </w:pPr>
      <w:r>
        <w:t>2.1. Проектирование структуры</w:t>
      </w:r>
    </w:p>
    <w:p w:rsidR="00E47998" w:rsidRDefault="00E47998" w:rsidP="00E47998">
      <w:pPr>
        <w:pStyle w:val="a3"/>
        <w:ind w:left="360"/>
      </w:pPr>
      <w:r>
        <w:t>2.2. Проектирование базы данных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Разработка</w:t>
      </w:r>
    </w:p>
    <w:p w:rsidR="00836270" w:rsidRDefault="00836270" w:rsidP="00E47998">
      <w:pPr>
        <w:pStyle w:val="a3"/>
        <w:ind w:left="360"/>
      </w:pPr>
      <w:r>
        <w:t>3.1. Разработка функции регистрации пользователя</w:t>
      </w:r>
    </w:p>
    <w:p w:rsidR="00836270" w:rsidRDefault="00836270" w:rsidP="00E47998">
      <w:pPr>
        <w:pStyle w:val="a3"/>
        <w:ind w:left="360"/>
      </w:pPr>
      <w:r>
        <w:t>3.2. Разработка функции входа и выхода пользователя</w:t>
      </w:r>
    </w:p>
    <w:p w:rsidR="00836270" w:rsidRDefault="00836270" w:rsidP="00E47998">
      <w:pPr>
        <w:pStyle w:val="a3"/>
        <w:ind w:left="360"/>
      </w:pPr>
      <w:r>
        <w:t>3.3. Разработка функции редактирования данных пользователя</w:t>
      </w:r>
    </w:p>
    <w:p w:rsidR="00836270" w:rsidRDefault="00836270" w:rsidP="00E47998">
      <w:pPr>
        <w:pStyle w:val="a3"/>
        <w:ind w:left="360"/>
      </w:pPr>
      <w:r>
        <w:t>3.4. Разработка функции создания заметок</w:t>
      </w:r>
    </w:p>
    <w:p w:rsidR="00836270" w:rsidRDefault="00836270" w:rsidP="00E47998">
      <w:pPr>
        <w:pStyle w:val="a3"/>
        <w:ind w:left="360"/>
      </w:pPr>
      <w:r>
        <w:t>3.5. Разработка функции редактирования заметок</w:t>
      </w:r>
    </w:p>
    <w:p w:rsidR="00836270" w:rsidRDefault="00836270" w:rsidP="00E47998">
      <w:pPr>
        <w:pStyle w:val="a3"/>
        <w:ind w:left="360"/>
      </w:pPr>
      <w:r>
        <w:t>3.6. Разработка функции вывода списка заметок</w:t>
      </w:r>
    </w:p>
    <w:p w:rsidR="00836270" w:rsidRDefault="00836270" w:rsidP="00E47998">
      <w:pPr>
        <w:pStyle w:val="a3"/>
        <w:ind w:left="360"/>
      </w:pPr>
      <w:r>
        <w:t>3.7. Разработка функции создания папок</w:t>
      </w:r>
    </w:p>
    <w:p w:rsidR="00836270" w:rsidRDefault="00836270" w:rsidP="00E47998">
      <w:pPr>
        <w:pStyle w:val="a3"/>
        <w:ind w:left="360"/>
      </w:pPr>
      <w:r>
        <w:t>3.8. Разработка функции редактирования папок</w:t>
      </w:r>
    </w:p>
    <w:p w:rsidR="00E47998" w:rsidRDefault="00E47998" w:rsidP="00836270">
      <w:pPr>
        <w:pStyle w:val="a3"/>
        <w:numPr>
          <w:ilvl w:val="0"/>
          <w:numId w:val="1"/>
        </w:numPr>
      </w:pPr>
      <w:r>
        <w:t>Тестирование</w:t>
      </w:r>
    </w:p>
    <w:p w:rsidR="00836270" w:rsidRDefault="00836270" w:rsidP="00836270">
      <w:pPr>
        <w:pStyle w:val="a3"/>
        <w:numPr>
          <w:ilvl w:val="0"/>
          <w:numId w:val="1"/>
        </w:numPr>
      </w:pPr>
      <w:r>
        <w:t xml:space="preserve">Создание документации </w:t>
      </w:r>
    </w:p>
    <w:p w:rsidR="00836270" w:rsidRDefault="00836270" w:rsidP="00836270">
      <w:pPr>
        <w:pStyle w:val="a3"/>
        <w:numPr>
          <w:ilvl w:val="0"/>
          <w:numId w:val="1"/>
        </w:numPr>
      </w:pPr>
      <w:r>
        <w:t>Внедрение</w:t>
      </w:r>
    </w:p>
    <w:p w:rsidR="00E47998" w:rsidRDefault="00836270" w:rsidP="00E47998">
      <w:pPr>
        <w:pStyle w:val="a3"/>
        <w:ind w:left="360"/>
      </w:pPr>
      <w:r>
        <w:t>6</w:t>
      </w:r>
      <w:r w:rsidR="00E47998">
        <w:t>.1. Сопровождение</w:t>
      </w:r>
    </w:p>
    <w:p w:rsidR="00E47998" w:rsidRDefault="00E47998" w:rsidP="00E47998">
      <w:pPr>
        <w:pStyle w:val="a3"/>
        <w:ind w:left="360"/>
      </w:pPr>
    </w:p>
    <w:tbl>
      <w:tblPr>
        <w:tblStyle w:val="a4"/>
        <w:tblW w:w="10066" w:type="dxa"/>
        <w:tblInd w:w="-1281" w:type="dxa"/>
        <w:tblLayout w:type="fixed"/>
        <w:tblLook w:val="04A0" w:firstRow="1" w:lastRow="0" w:firstColumn="1" w:lastColumn="0" w:noHBand="0" w:noVBand="1"/>
      </w:tblPr>
      <w:tblGrid>
        <w:gridCol w:w="4111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</w:tblGrid>
      <w:tr w:rsidR="0024596C" w:rsidTr="0024596C">
        <w:trPr>
          <w:cantSplit/>
          <w:trHeight w:val="1378"/>
        </w:trPr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Этап/неделя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0.09-16.09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7.09-23.09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4.09-30.09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.10-7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8.10 –14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5.10-21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2.10-28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9.10-4.11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5.11-11.11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2.11-18.11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9.11-25.11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6.11-2.12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3.12-9.12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0.12-16.12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7.12-23.12</w:t>
            </w:r>
          </w:p>
        </w:tc>
      </w:tr>
      <w:tr w:rsidR="0024596C" w:rsidTr="0024596C">
        <w:trPr>
          <w:cantSplit/>
          <w:trHeight w:val="158"/>
        </w:trPr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pPr>
              <w:pStyle w:val="a3"/>
              <w:ind w:left="0"/>
            </w:pPr>
            <w:r>
              <w:t>Требовани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бор требований</w:t>
            </w: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оставление требований</w:t>
            </w: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огласование и утверждение требований</w:t>
            </w: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pPr>
              <w:pStyle w:val="a3"/>
              <w:ind w:left="0"/>
            </w:pPr>
            <w:r>
              <w:t>Проектирова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Проектирование структуры</w:t>
            </w: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 w:rsidRPr="00EA1E7A">
              <w:t>Проектирование базы данных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r>
              <w:t>Разработка функций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Регистрация пользовател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Вход и выход пользовател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r>
              <w:t>Редактирование данных пользовател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оздание замет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Редактирование замет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Вывод списка замет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оздание пап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AA26B4">
        <w:tc>
          <w:tcPr>
            <w:tcW w:w="4111" w:type="dxa"/>
          </w:tcPr>
          <w:p w:rsidR="0024596C" w:rsidRDefault="0024596C" w:rsidP="0024596C">
            <w:pPr>
              <w:pStyle w:val="a3"/>
              <w:tabs>
                <w:tab w:val="left" w:pos="900"/>
              </w:tabs>
              <w:ind w:left="0"/>
              <w:jc w:val="both"/>
            </w:pPr>
            <w:r>
              <w:t>Редактирование пап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  <w:bookmarkStart w:id="0" w:name="_GoBack"/>
            <w:bookmarkEnd w:id="0"/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AA26B4" w:rsidTr="00AA26B4">
        <w:tc>
          <w:tcPr>
            <w:tcW w:w="4111" w:type="dxa"/>
            <w:shd w:val="clear" w:color="auto" w:fill="BFBFBF" w:themeFill="background1" w:themeFillShade="BF"/>
          </w:tcPr>
          <w:p w:rsidR="00AA26B4" w:rsidRDefault="00AA26B4" w:rsidP="0024596C">
            <w:pPr>
              <w:pStyle w:val="a3"/>
              <w:tabs>
                <w:tab w:val="left" w:pos="900"/>
              </w:tabs>
              <w:ind w:left="0"/>
              <w:jc w:val="both"/>
            </w:pPr>
            <w:r>
              <w:t>Разработка экранных форм</w:t>
            </w: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AA26B4" w:rsidRDefault="00AA26B4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6A6A6" w:themeFill="background1" w:themeFillShade="A6"/>
          </w:tcPr>
          <w:p w:rsidR="0024596C" w:rsidRDefault="0024596C" w:rsidP="0024596C">
            <w:pPr>
              <w:pStyle w:val="a3"/>
              <w:ind w:left="0"/>
            </w:pPr>
            <w:r>
              <w:t>Тестирова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r>
              <w:t xml:space="preserve">Создание документации 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r>
              <w:t>Внедре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FFFFFF" w:themeFill="background1"/>
          </w:tcPr>
          <w:p w:rsidR="0024596C" w:rsidRDefault="0024596C" w:rsidP="0024596C">
            <w:r>
              <w:t>Сопровожде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</w:tr>
    </w:tbl>
    <w:p w:rsidR="002D7FCB" w:rsidRPr="00F14D87" w:rsidRDefault="002D7FCB" w:rsidP="002D7FCB">
      <w:pPr>
        <w:rPr>
          <w:sz w:val="24"/>
          <w:szCs w:val="24"/>
        </w:rPr>
      </w:pPr>
    </w:p>
    <w:p w:rsidR="00C6492A" w:rsidRDefault="00F14D87" w:rsidP="00DD1F18">
      <w:pPr>
        <w:rPr>
          <w:color w:val="000000"/>
          <w:sz w:val="24"/>
          <w:szCs w:val="24"/>
          <w:shd w:val="clear" w:color="auto" w:fill="FFFFFF"/>
        </w:rPr>
      </w:pPr>
      <w:r w:rsidRPr="00F14D87">
        <w:rPr>
          <w:color w:val="000000"/>
          <w:sz w:val="24"/>
          <w:szCs w:val="24"/>
          <w:shd w:val="clear" w:color="auto" w:fill="FFFFFF"/>
        </w:rPr>
        <w:t>Разработка и отладка</w:t>
      </w:r>
      <w:r>
        <w:rPr>
          <w:color w:val="000000"/>
          <w:sz w:val="24"/>
          <w:szCs w:val="24"/>
          <w:shd w:val="clear" w:color="auto" w:fill="FFFFFF"/>
        </w:rPr>
        <w:t>:</w:t>
      </w:r>
    </w:p>
    <w:p w:rsidR="00F14D87" w:rsidRDefault="00F14D87" w:rsidP="00DD1F18">
      <w:pPr>
        <w:rPr>
          <w:sz w:val="24"/>
          <w:szCs w:val="24"/>
        </w:rPr>
      </w:pPr>
      <w:r>
        <w:rPr>
          <w:sz w:val="24"/>
          <w:szCs w:val="24"/>
        </w:rPr>
        <w:t>- элемент интерфейса (от 2 до 10 часов), наиболее вероятно 3 часа</w:t>
      </w:r>
      <w:r>
        <w:rPr>
          <w:sz w:val="24"/>
          <w:szCs w:val="24"/>
        </w:rPr>
        <w:br/>
        <w:t>- события системы ( от 3 до 20 часов), наиболее вероятно 6 часов</w:t>
      </w:r>
      <w:r>
        <w:rPr>
          <w:sz w:val="24"/>
          <w:szCs w:val="24"/>
        </w:rPr>
        <w:br/>
        <w:t>- апи-методы ( от 2 до 10 часов), наиболее вероятно 4 часа</w:t>
      </w:r>
    </w:p>
    <w:p w:rsidR="00F14D87" w:rsidRDefault="00F14D87" w:rsidP="00DD1F18">
      <w:pPr>
        <w:rPr>
          <w:sz w:val="24"/>
          <w:szCs w:val="24"/>
        </w:rPr>
      </w:pPr>
      <w:r>
        <w:rPr>
          <w:sz w:val="24"/>
          <w:szCs w:val="24"/>
        </w:rPr>
        <w:t>Элементов интерфейса- 4</w:t>
      </w:r>
      <w:r>
        <w:rPr>
          <w:sz w:val="24"/>
          <w:szCs w:val="24"/>
        </w:rPr>
        <w:br/>
        <w:t>Собы</w:t>
      </w:r>
      <w:r w:rsidR="00D91F20">
        <w:rPr>
          <w:sz w:val="24"/>
          <w:szCs w:val="24"/>
        </w:rPr>
        <w:t>тий системы – 10</w:t>
      </w:r>
      <w:r w:rsidR="00D91F20">
        <w:rPr>
          <w:sz w:val="24"/>
          <w:szCs w:val="24"/>
        </w:rPr>
        <w:br/>
        <w:t>Апи-методов – 8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>Оценка средней трудоемкости:</w:t>
      </w:r>
    </w:p>
    <w:p w:rsidR="002A0503" w:rsidRDefault="00D91F20" w:rsidP="00DD1F18">
      <w:pPr>
        <w:rPr>
          <w:rFonts w:eastAsiaTheme="minorEastAsia"/>
          <w:sz w:val="24"/>
          <w:szCs w:val="24"/>
        </w:rPr>
      </w:pPr>
      <w:r>
        <w:rPr>
          <w:sz w:val="24"/>
          <w:szCs w:val="24"/>
          <w:lang w:val="en-US"/>
        </w:rPr>
        <w:t>E</w:t>
      </w:r>
      <w:r>
        <w:rPr>
          <w:sz w:val="24"/>
          <w:szCs w:val="24"/>
        </w:rPr>
        <w:t xml:space="preserve">ин =  ( 10 + 4*3+ 2)/6 = </w:t>
      </w:r>
      <w:r w:rsidR="00BF3D06">
        <w:rPr>
          <w:sz w:val="24"/>
          <w:szCs w:val="24"/>
        </w:rPr>
        <w:t>4 чел*час</w:t>
      </w:r>
      <w:r>
        <w:rPr>
          <w:sz w:val="24"/>
          <w:szCs w:val="24"/>
        </w:rPr>
        <w:br/>
      </w:r>
      <w:r>
        <w:rPr>
          <w:sz w:val="24"/>
          <w:szCs w:val="24"/>
          <w:lang w:val="en-US"/>
        </w:rPr>
        <w:t>E</w:t>
      </w:r>
      <w:r w:rsidRPr="00BF3D0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c</w:t>
      </w:r>
      <w:r w:rsidR="00BF3D06">
        <w:rPr>
          <w:sz w:val="24"/>
          <w:szCs w:val="24"/>
        </w:rPr>
        <w:t>с = ( 20+ 6*4+3)/6 = 7,8 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  <w:lang w:val="en-US"/>
        </w:rPr>
        <w:t>E</w:t>
      </w:r>
      <w:r w:rsidR="00BF3D06" w:rsidRPr="00BF3D06">
        <w:rPr>
          <w:sz w:val="24"/>
          <w:szCs w:val="24"/>
        </w:rPr>
        <w:t xml:space="preserve"> </w:t>
      </w:r>
      <w:r w:rsidR="00BF3D06">
        <w:rPr>
          <w:sz w:val="24"/>
          <w:szCs w:val="24"/>
        </w:rPr>
        <w:t>ам = ( 10 + 4*4+2)/6= 4,7 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>Среднеквадратичное отклонение:</w:t>
      </w:r>
      <w:r w:rsidR="00BF3D06">
        <w:rPr>
          <w:sz w:val="24"/>
          <w:szCs w:val="24"/>
        </w:rPr>
        <w:br/>
        <w:t>С</w:t>
      </w:r>
      <w:r w:rsidR="00BF3D06">
        <w:rPr>
          <w:sz w:val="24"/>
          <w:szCs w:val="24"/>
          <w:lang w:val="en-US"/>
        </w:rPr>
        <w:t>KO</w:t>
      </w:r>
      <w:r w:rsidR="00BF3D06" w:rsidRPr="00BF3D06">
        <w:rPr>
          <w:sz w:val="24"/>
          <w:szCs w:val="24"/>
        </w:rPr>
        <w:t xml:space="preserve"> </w:t>
      </w:r>
      <w:r w:rsidR="00BF3D06">
        <w:rPr>
          <w:sz w:val="24"/>
          <w:szCs w:val="24"/>
        </w:rPr>
        <w:t>ин = (10-2)/6 = 1,3 чел*час</w:t>
      </w:r>
      <w:r w:rsidR="00BF3D06">
        <w:rPr>
          <w:sz w:val="24"/>
          <w:szCs w:val="24"/>
        </w:rPr>
        <w:br/>
        <w:t>СКО сс = (20-3)/6 = 2,8 чел*час</w:t>
      </w:r>
      <w:r w:rsidR="00BF3D06">
        <w:rPr>
          <w:sz w:val="24"/>
          <w:szCs w:val="24"/>
        </w:rPr>
        <w:br/>
        <w:t>СКО ам = (10-2)/6 = 1,3 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>Е = 4*4 + 2,8*10 + 1,3*8 = 54, 4 чел* 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 xml:space="preserve">СКО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*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,3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10*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,8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8*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,3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4"/>
            <w:szCs w:val="24"/>
          </w:rPr>
          <m:t>=</m:t>
        </m:r>
      </m:oMath>
      <w:r w:rsidR="002A0503">
        <w:rPr>
          <w:rFonts w:eastAsiaTheme="minorEastAsia"/>
          <w:sz w:val="24"/>
          <w:szCs w:val="24"/>
        </w:rPr>
        <w:t>9,9 чел *час</w:t>
      </w:r>
    </w:p>
    <w:p w:rsidR="002A0503" w:rsidRDefault="002A0503" w:rsidP="00DD1F18">
      <w:pPr>
        <w:rPr>
          <w:sz w:val="24"/>
          <w:szCs w:val="24"/>
        </w:rPr>
      </w:pPr>
      <w:r>
        <w:rPr>
          <w:sz w:val="24"/>
          <w:szCs w:val="24"/>
        </w:rPr>
        <w:t xml:space="preserve">Оценка </w:t>
      </w:r>
      <w:r w:rsidRPr="002A0503">
        <w:rPr>
          <w:sz w:val="24"/>
          <w:szCs w:val="24"/>
        </w:rPr>
        <w:t>суммарной трудоемкости проекта, которую мы не прев</w:t>
      </w:r>
      <w:r>
        <w:rPr>
          <w:sz w:val="24"/>
          <w:szCs w:val="24"/>
        </w:rPr>
        <w:t>ысим с вероятностью 95%:</w:t>
      </w:r>
    </w:p>
    <w:p w:rsidR="00D91F20" w:rsidRPr="00BF3D06" w:rsidRDefault="002A0503" w:rsidP="00DD1F18">
      <w:pPr>
        <w:rPr>
          <w:sz w:val="24"/>
          <w:szCs w:val="24"/>
        </w:rPr>
      </w:pPr>
      <w:r>
        <w:rPr>
          <w:sz w:val="24"/>
          <w:szCs w:val="24"/>
          <w:lang w:val="en-US"/>
        </w:rPr>
        <w:t>E</w:t>
      </w:r>
      <w:r w:rsidRPr="002A0503">
        <w:rPr>
          <w:sz w:val="24"/>
          <w:szCs w:val="24"/>
        </w:rPr>
        <w:t xml:space="preserve">= 54,4+ 2*9,9 = 74,2 </w:t>
      </w:r>
      <w:r>
        <w:rPr>
          <w:sz w:val="24"/>
          <w:szCs w:val="24"/>
        </w:rPr>
        <w:t>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</w:r>
      <w:r>
        <w:rPr>
          <w:sz w:val="24"/>
          <w:szCs w:val="24"/>
        </w:rPr>
        <w:t>С</w:t>
      </w:r>
      <w:r w:rsidRPr="002A0503">
        <w:rPr>
          <w:sz w:val="24"/>
          <w:szCs w:val="24"/>
        </w:rPr>
        <w:t>уммарная трудоемкость нашего проект</w:t>
      </w:r>
      <w:r>
        <w:rPr>
          <w:sz w:val="24"/>
          <w:szCs w:val="24"/>
        </w:rPr>
        <w:t>а составит, приблизительно, 296,8</w:t>
      </w:r>
      <w:r w:rsidRPr="002A0503">
        <w:rPr>
          <w:sz w:val="24"/>
          <w:szCs w:val="24"/>
        </w:rPr>
        <w:t xml:space="preserve"> чел.*час</w:t>
      </w:r>
    </w:p>
    <w:p w:rsidR="00F14D87" w:rsidRPr="00F14D87" w:rsidRDefault="002A0503" w:rsidP="00DD1F18">
      <w:pPr>
        <w:rPr>
          <w:sz w:val="24"/>
          <w:szCs w:val="24"/>
        </w:rPr>
      </w:pPr>
      <w:r>
        <w:rPr>
          <w:sz w:val="24"/>
          <w:szCs w:val="24"/>
        </w:rPr>
        <w:t>В месяц сотрудник будет тратить:</w:t>
      </w:r>
      <w:r>
        <w:rPr>
          <w:sz w:val="24"/>
          <w:szCs w:val="24"/>
        </w:rPr>
        <w:br/>
        <w:t>165*0,6 = 99 чел*час/мес</w:t>
      </w:r>
      <w:r>
        <w:rPr>
          <w:sz w:val="24"/>
          <w:szCs w:val="24"/>
        </w:rPr>
        <w:br/>
      </w:r>
      <w:r>
        <w:rPr>
          <w:sz w:val="24"/>
          <w:szCs w:val="24"/>
        </w:rPr>
        <w:br/>
        <w:t>Т</w:t>
      </w:r>
      <w:r w:rsidRPr="002A0503">
        <w:rPr>
          <w:sz w:val="24"/>
          <w:szCs w:val="24"/>
        </w:rPr>
        <w:t>рудоемкость проекта в человеко-месяцах составит, приблизительно</w:t>
      </w:r>
      <w:r>
        <w:rPr>
          <w:sz w:val="24"/>
          <w:szCs w:val="24"/>
        </w:rPr>
        <w:t xml:space="preserve"> 3</w:t>
      </w:r>
      <w:r>
        <w:rPr>
          <w:sz w:val="24"/>
          <w:szCs w:val="24"/>
        </w:rPr>
        <w:br/>
      </w:r>
      <w:r w:rsidR="0024596C">
        <w:rPr>
          <w:sz w:val="24"/>
          <w:szCs w:val="24"/>
        </w:rPr>
        <w:br/>
      </w:r>
      <w:r w:rsidR="0024596C" w:rsidRPr="0024596C">
        <w:rPr>
          <w:sz w:val="24"/>
          <w:szCs w:val="24"/>
        </w:rPr>
        <w:t>Тогда оптимальная продолжительность проекта составит</w:t>
      </w:r>
      <w:r w:rsidR="0024596C">
        <w:rPr>
          <w:sz w:val="24"/>
          <w:szCs w:val="24"/>
        </w:rPr>
        <w:t>: 3,6 месяцев</w:t>
      </w:r>
      <w:r>
        <w:rPr>
          <w:sz w:val="24"/>
          <w:szCs w:val="24"/>
        </w:rPr>
        <w:br/>
      </w:r>
    </w:p>
    <w:p w:rsidR="00C6492A" w:rsidRPr="002D7FCB" w:rsidRDefault="00C6492A" w:rsidP="007347D6"/>
    <w:sectPr w:rsidR="00C6492A" w:rsidRPr="002D7F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2F4C" w:rsidRDefault="00242F4C" w:rsidP="00952136">
      <w:pPr>
        <w:spacing w:after="0" w:line="240" w:lineRule="auto"/>
      </w:pPr>
      <w:r>
        <w:separator/>
      </w:r>
    </w:p>
  </w:endnote>
  <w:endnote w:type="continuationSeparator" w:id="0">
    <w:p w:rsidR="00242F4C" w:rsidRDefault="00242F4C" w:rsidP="009521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2F4C" w:rsidRDefault="00242F4C" w:rsidP="00952136">
      <w:pPr>
        <w:spacing w:after="0" w:line="240" w:lineRule="auto"/>
      </w:pPr>
      <w:r>
        <w:separator/>
      </w:r>
    </w:p>
  </w:footnote>
  <w:footnote w:type="continuationSeparator" w:id="0">
    <w:p w:rsidR="00242F4C" w:rsidRDefault="00242F4C" w:rsidP="009521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5E5CA3"/>
    <w:multiLevelType w:val="hybridMultilevel"/>
    <w:tmpl w:val="68A4DC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BF1D71"/>
    <w:multiLevelType w:val="hybridMultilevel"/>
    <w:tmpl w:val="3D64AC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44073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4B424F2"/>
    <w:multiLevelType w:val="hybridMultilevel"/>
    <w:tmpl w:val="2318C2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173"/>
    <w:rsid w:val="00065E5F"/>
    <w:rsid w:val="000E0835"/>
    <w:rsid w:val="000F4341"/>
    <w:rsid w:val="00100D29"/>
    <w:rsid w:val="00106173"/>
    <w:rsid w:val="00242F4C"/>
    <w:rsid w:val="0024596C"/>
    <w:rsid w:val="002A0503"/>
    <w:rsid w:val="002D7FCB"/>
    <w:rsid w:val="003A5072"/>
    <w:rsid w:val="00447F1E"/>
    <w:rsid w:val="00484E66"/>
    <w:rsid w:val="00593A65"/>
    <w:rsid w:val="005A48AB"/>
    <w:rsid w:val="007347D6"/>
    <w:rsid w:val="00836270"/>
    <w:rsid w:val="008D43B0"/>
    <w:rsid w:val="00943872"/>
    <w:rsid w:val="00952136"/>
    <w:rsid w:val="0098710D"/>
    <w:rsid w:val="00AA26B4"/>
    <w:rsid w:val="00B51A2C"/>
    <w:rsid w:val="00B92242"/>
    <w:rsid w:val="00BF3D06"/>
    <w:rsid w:val="00C6372E"/>
    <w:rsid w:val="00C6492A"/>
    <w:rsid w:val="00D91F20"/>
    <w:rsid w:val="00DD1F18"/>
    <w:rsid w:val="00E47998"/>
    <w:rsid w:val="00E532DE"/>
    <w:rsid w:val="00EA1E7A"/>
    <w:rsid w:val="00F14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C29103D-04D3-4429-B5A9-2B1F44546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7998"/>
    <w:pPr>
      <w:ind w:left="720"/>
      <w:contextualSpacing/>
    </w:pPr>
  </w:style>
  <w:style w:type="table" w:styleId="a4">
    <w:name w:val="Table Grid"/>
    <w:basedOn w:val="a1"/>
    <w:uiPriority w:val="39"/>
    <w:rsid w:val="00E479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BF3D0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9</TotalTime>
  <Pages>6</Pages>
  <Words>612</Words>
  <Characters>349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8</cp:revision>
  <dcterms:created xsi:type="dcterms:W3CDTF">2018-10-10T05:14:00Z</dcterms:created>
  <dcterms:modified xsi:type="dcterms:W3CDTF">2018-11-07T05:43:00Z</dcterms:modified>
</cp:coreProperties>
</file>